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2"/>
  </p:notesMasterIdLst>
  <p:sldIdLst>
    <p:sldId id="256" r:id="rId2"/>
    <p:sldId id="257" r:id="rId3"/>
    <p:sldId id="259" r:id="rId4"/>
    <p:sldId id="258" r:id="rId5"/>
    <p:sldId id="278" r:id="rId6"/>
    <p:sldId id="268" r:id="rId7"/>
    <p:sldId id="280" r:id="rId8"/>
    <p:sldId id="281" r:id="rId9"/>
    <p:sldId id="282" r:id="rId10"/>
    <p:sldId id="269" r:id="rId11"/>
    <p:sldId id="262" r:id="rId12"/>
    <p:sldId id="270" r:id="rId13"/>
    <p:sldId id="271" r:id="rId14"/>
    <p:sldId id="272" r:id="rId15"/>
    <p:sldId id="273" r:id="rId16"/>
    <p:sldId id="279" r:id="rId17"/>
    <p:sldId id="274" r:id="rId18"/>
    <p:sldId id="275" r:id="rId19"/>
    <p:sldId id="276" r:id="rId20"/>
    <p:sldId id="277" r:id="rId2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Шарапов Александр Тахирович" initials="ШАТ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88444" autoAdjust="0"/>
  </p:normalViewPr>
  <p:slideViewPr>
    <p:cSldViewPr snapToGrid="0">
      <p:cViewPr>
        <p:scale>
          <a:sx n="125" d="100"/>
          <a:sy n="125" d="100"/>
        </p:scale>
        <p:origin x="-1230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DE39B2-0175-4A30-B6EF-0D3FCFCCE2EC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1126CC-3DA8-40BE-B69C-35DF2351A65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6883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Лаборатория</a:t>
            </a:r>
            <a:r>
              <a:rPr lang="ru-RU" baseline="0" dirty="0"/>
              <a:t> «Электронная техника и преобразователи»</a:t>
            </a:r>
            <a:br>
              <a:rPr lang="ru-RU" baseline="0" dirty="0"/>
            </a:br>
            <a:r>
              <a:rPr lang="ru-RU" baseline="0" dirty="0"/>
              <a:t>Выполнение лабораторных работ поможет более глубоко и полно изучить свойства полупроводниковых ключей, основы преобразовательной техники, а именно: работу широтно-импульсных регуляторов, инверторов тока и напряжения, управляемых выпрямителей, а также работу системы «преобразователь частоты – асинхронный двигатель»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1126CC-3DA8-40BE-B69C-35DF2351A65F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325611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Изучение </a:t>
            </a:r>
            <a:r>
              <a:rPr lang="ru-RU" dirty="0" err="1" smtClean="0"/>
              <a:t>констр</a:t>
            </a:r>
            <a:r>
              <a:rPr lang="ru-RU" dirty="0" smtClean="0"/>
              <a:t>. постоянного тока ТЭД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1126CC-3DA8-40BE-B69C-35DF2351A65F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25050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Определение расхода охлаждающего воздуха, поступающего в тяговые двигатели</a:t>
            </a:r>
            <a:endParaRPr lang="ru-RU" baseline="0" dirty="0"/>
          </a:p>
          <a:p>
            <a:r>
              <a:rPr lang="ru-RU" baseline="0" dirty="0"/>
              <a:t>НБ-412М – тяговый электродвигатель пульсирующего тока от ВЛ62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1126CC-3DA8-40BE-B69C-35DF2351A65F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1171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Лаб. работа 5. Исследование потенциальных условий на коллекторе </a:t>
            </a:r>
            <a:r>
              <a:rPr lang="ru-RU" dirty="0" smtClean="0"/>
              <a:t>ТЭМ</a:t>
            </a:r>
          </a:p>
          <a:p>
            <a:r>
              <a:rPr lang="ru-RU" dirty="0" smtClean="0"/>
              <a:t>Распределение напряжений по окружности коллектор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1126CC-3DA8-40BE-B69C-35DF2351A65F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3800839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Лабораторная работа № 1 Изучение методов</a:t>
            </a:r>
            <a:r>
              <a:rPr lang="ru-RU" baseline="0" dirty="0"/>
              <a:t> </a:t>
            </a:r>
            <a:r>
              <a:rPr lang="ru-RU" dirty="0"/>
              <a:t>и схем испытаний тяговых электрических машин</a:t>
            </a:r>
          </a:p>
          <a:p>
            <a:r>
              <a:rPr lang="ru-RU" dirty="0"/>
              <a:t>По </a:t>
            </a:r>
            <a:r>
              <a:rPr lang="ru-RU" dirty="0" smtClean="0"/>
              <a:t>методу</a:t>
            </a:r>
            <a:r>
              <a:rPr lang="ru-RU" baseline="0" dirty="0" smtClean="0"/>
              <a:t> непосредственного </a:t>
            </a:r>
            <a:r>
              <a:rPr lang="ru-RU" baseline="0" dirty="0" err="1" smtClean="0"/>
              <a:t>нагружения</a:t>
            </a:r>
            <a:r>
              <a:rPr lang="ru-RU" baseline="0" dirty="0" smtClean="0"/>
              <a:t> (одна машина нагружает др. генератор - двигатель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1126CC-3DA8-40BE-B69C-35DF2351A65F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820305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Лабораторная работа № 4 Исследование коммутации тягового </a:t>
            </a:r>
            <a:r>
              <a:rPr lang="ru-RU" dirty="0" smtClean="0"/>
              <a:t>электродвигателя</a:t>
            </a:r>
          </a:p>
          <a:p>
            <a:r>
              <a:rPr lang="ru-RU" dirty="0" smtClean="0"/>
              <a:t>Изучение</a:t>
            </a:r>
            <a:r>
              <a:rPr lang="ru-RU" baseline="0" dirty="0" smtClean="0"/>
              <a:t> искрообразования на </a:t>
            </a:r>
            <a:r>
              <a:rPr lang="ru-RU" baseline="0" dirty="0" smtClean="0"/>
              <a:t>поверхности </a:t>
            </a:r>
            <a:r>
              <a:rPr lang="ru-RU" baseline="0" dirty="0" smtClean="0"/>
              <a:t>коллектор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1126CC-3DA8-40BE-B69C-35DF2351A65F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210175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Лабораторная работа № 2</a:t>
            </a:r>
          </a:p>
          <a:p>
            <a:r>
              <a:rPr lang="ru-RU" dirty="0"/>
              <a:t>Электромеханические и регулировочные характеристики </a:t>
            </a:r>
            <a:r>
              <a:rPr lang="ru-RU" smtClean="0"/>
              <a:t>тягового</a:t>
            </a:r>
            <a:r>
              <a:rPr lang="ru-RU" baseline="0" smtClean="0"/>
              <a:t> </a:t>
            </a:r>
            <a:r>
              <a:rPr lang="ru-RU" smtClean="0"/>
              <a:t>электродвигателя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1126CC-3DA8-40BE-B69C-35DF2351A65F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57782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Лаборатория</a:t>
            </a:r>
            <a:r>
              <a:rPr lang="ru-RU" baseline="0" dirty="0"/>
              <a:t> «Безопасность движения и автоматические тормоза»</a:t>
            </a:r>
          </a:p>
          <a:p>
            <a:r>
              <a:rPr lang="ru-RU" dirty="0"/>
              <a:t>Лабораторная работа 1. Поездной кран машиниста 394 </a:t>
            </a:r>
          </a:p>
          <a:p>
            <a:r>
              <a:rPr lang="ru-RU" dirty="0"/>
              <a:t>Лабораторная работа 2. Кран 254 вспомогательного тормоза </a:t>
            </a:r>
          </a:p>
          <a:p>
            <a:r>
              <a:rPr lang="ru-RU" dirty="0"/>
              <a:t>Лабораторная работа 3. Воздухораспределитель 292 пассажирского типа </a:t>
            </a:r>
          </a:p>
          <a:p>
            <a:r>
              <a:rPr lang="ru-RU" dirty="0"/>
              <a:t>Лабораторная работа 4. Электропневматический тормоз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1126CC-3DA8-40BE-B69C-35DF2351A65F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699384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Лабораторная работа № 1 «Поездной кран машиниста 394» </a:t>
            </a:r>
          </a:p>
          <a:p>
            <a:r>
              <a:rPr lang="ru-RU" dirty="0"/>
              <a:t>Лабораторная работа № 2 «Кран 254 вспомогательного тормоза»</a:t>
            </a:r>
          </a:p>
          <a:p>
            <a:r>
              <a:rPr lang="ru-RU" dirty="0"/>
              <a:t>Лабораторная работа № 3 «Воздухораспределитель 483 М грузового типа»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1126CC-3DA8-40BE-B69C-35DF2351A65F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515033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Локомотивные тренажеры</a:t>
            </a:r>
            <a:r>
              <a:rPr lang="ru-RU" baseline="0" dirty="0"/>
              <a:t> – ВЛ11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1126CC-3DA8-40BE-B69C-35DF2351A65F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599892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Локомотивный тренажер грузового</a:t>
            </a:r>
            <a:r>
              <a:rPr lang="ru-RU" baseline="0" dirty="0"/>
              <a:t> локомотива 2ЭС6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1126CC-3DA8-40BE-B69C-35DF2351A65F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114463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Лаборатория «Тренажерные</a:t>
            </a:r>
            <a:r>
              <a:rPr lang="ru-RU" baseline="0" dirty="0"/>
              <a:t> комплексы локомотивного хозяйства»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1126CC-3DA8-40BE-B69C-35DF2351A65F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09112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Лаборатория «Тяговые электрические машины»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1126CC-3DA8-40BE-B69C-35DF2351A65F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10965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Автосцепка типа СА-3</a:t>
            </a:r>
          </a:p>
          <a:p>
            <a:r>
              <a:rPr lang="ru-RU" dirty="0"/>
              <a:t>Лабораторная работа «Проверка </a:t>
            </a:r>
            <a:r>
              <a:rPr lang="ru-RU" dirty="0" err="1"/>
              <a:t>автосцепного</a:t>
            </a:r>
            <a:r>
              <a:rPr lang="ru-RU" dirty="0"/>
              <a:t> устройства в эксплуатации»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1126CC-3DA8-40BE-B69C-35DF2351A65F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58530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КП локомотива ВЛ1</a:t>
            </a:r>
            <a:r>
              <a:rPr lang="ru-RU" baseline="0" dirty="0"/>
              <a:t>1 и набор шестерен</a:t>
            </a:r>
          </a:p>
          <a:p>
            <a:r>
              <a:rPr lang="ru-RU" dirty="0"/>
              <a:t>Лабораторная работа Контроль колесных пар в эксплуатации</a:t>
            </a:r>
          </a:p>
          <a:p>
            <a:r>
              <a:rPr lang="ru-RU" dirty="0"/>
              <a:t>Лабораторная работа</a:t>
            </a:r>
            <a:r>
              <a:rPr lang="ru-RU" baseline="0" dirty="0"/>
              <a:t> </a:t>
            </a:r>
            <a:r>
              <a:rPr lang="ru-RU" dirty="0"/>
              <a:t>Контроль технического состояния зубчатых колес и шестерен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1126CC-3DA8-40BE-B69C-35DF2351A65F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23940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E1684-758D-436C-BB52-EB05C6125A3D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F5C4FB-5A1D-40F5-9E5F-9E85AFBF05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88030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E1684-758D-436C-BB52-EB05C6125A3D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F5C4FB-5A1D-40F5-9E5F-9E85AFBF05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724018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E1684-758D-436C-BB52-EB05C6125A3D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F5C4FB-5A1D-40F5-9E5F-9E85AFBF05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886433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E1684-758D-436C-BB52-EB05C6125A3D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F5C4FB-5A1D-40F5-9E5F-9E85AFBF05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59266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E1684-758D-436C-BB52-EB05C6125A3D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F5C4FB-5A1D-40F5-9E5F-9E85AFBF05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887658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E1684-758D-436C-BB52-EB05C6125A3D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F5C4FB-5A1D-40F5-9E5F-9E85AFBF05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11804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E1684-758D-436C-BB52-EB05C6125A3D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F5C4FB-5A1D-40F5-9E5F-9E85AFBF05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65662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E1684-758D-436C-BB52-EB05C6125A3D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F5C4FB-5A1D-40F5-9E5F-9E85AFBF05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09024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E1684-758D-436C-BB52-EB05C6125A3D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F5C4FB-5A1D-40F5-9E5F-9E85AFBF05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09274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E1684-758D-436C-BB52-EB05C6125A3D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F5C4FB-5A1D-40F5-9E5F-9E85AFBF05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34023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E1684-758D-436C-BB52-EB05C6125A3D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F5C4FB-5A1D-40F5-9E5F-9E85AFBF05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86880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2E1684-758D-436C-BB52-EB05C6125A3D}" type="datetimeFigureOut">
              <a:rPr lang="ru-RU" smtClean="0"/>
              <a:t>24.05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F5C4FB-5A1D-40F5-9E5F-9E85AFBF050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124038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496280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0242" name="Picture 2" descr="C:\Users\ASharapov\Desktop\Профориентация\фото лабораторий кафедры\IMG_20221209_15132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898" y="0"/>
            <a:ext cx="51435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31278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3074" name="Picture 2" descr="C:\Users\ASharapov\Desktop\Профориентация\фото лабораторий кафедры\IMG_20221206_093829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8" y="38339"/>
            <a:ext cx="9092882" cy="68196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395981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026" name="Picture 2" descr="https://sun9-33.userapi.com/impg/aobmH6zC0esWastQ1dNPrPa0jm8Y4ZtPqhfNSA/rkHfEW5f1Gw.jpg?size=2560x1920&amp;quality=95&amp;sign=eff5ac24e82df473fbea08ca04b29eb6&amp;type=albu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57" y="61112"/>
            <a:ext cx="9022908" cy="67671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321713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2050" name="Picture 2" descr="https://sun9-79.userapi.com/impg/WgDgv7wnQTcxJECYrT2SZhALCXD_p11hRWLD7A/TJwfLAP8Tng.jpg?size=2560x1920&amp;quality=95&amp;sign=58cfb75021f1e6c09af69ddcd0893a73&amp;type=albu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061449" cy="67960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10908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3074" name="Picture 2" descr="https://sun9-3.userapi.com/impg/uNdPFM6MTJ9t5oyHahkyYxM5DDeqHfH3dK8UGQ/TmP6w4Vt4c0.jpg?size=2560x1920&amp;quality=95&amp;sign=85cb3e6bbee2d843a938da4e565a51ca&amp;type=albu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24" y="69810"/>
            <a:ext cx="8948312" cy="67112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132190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098" name="Picture 2" descr="https://sun9-22.userapi.com/impg/DTgqgTOA5wz7q4_O5bzAXiR2Xud9X8hefn9YFA/Fopv-ndaEk0.jpg?size=1620x2160&amp;quality=95&amp;sign=1c9ef48a09e0b7571aa008919f8cd7a5&amp;type=albu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599" y="0"/>
            <a:ext cx="5143501" cy="6858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21489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406136"/>
              </p:ext>
            </p:extLst>
          </p:nvPr>
        </p:nvGraphicFramePr>
        <p:xfrm>
          <a:off x="2238375" y="228600"/>
          <a:ext cx="3886200" cy="451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Visio" r:id="rId3" imgW="3891713" imgH="4513983" progId="Visio.Drawing.11">
                  <p:embed/>
                </p:oleObj>
              </mc:Choice>
              <mc:Fallback>
                <p:oleObj name="Visio" r:id="rId3" imgW="3891713" imgH="45139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228600"/>
                        <a:ext cx="3886200" cy="451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8100" y="4827285"/>
            <a:ext cx="89820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Переносное микропроцессорное устройство для контроля статического напора воздуха тяговых электродвигателей «Кипарис РХ-3»</a:t>
            </a:r>
            <a:endParaRPr kumimoji="0" 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33807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124" name="Picture 4" descr="https://sun9-18.userapi.com/impg/3kee9y9OxS1wFGoFoiWLZbE_JqKCnz8BwSh_lQ/xbe5yCZ1jok.jpg?size=2560x1920&amp;quality=95&amp;sign=bfee48a358d8d9fd43e14e72a98f4174&amp;type=albu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53" y="116113"/>
            <a:ext cx="8989182" cy="6741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76489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6146" name="Picture 2" descr="https://sun9-16.userapi.com/impg/1kwWbKwNOIt8aD5hEl1OcSF0j8FeLmIRktzAaQ/T8CxxPA1yb4.jpg?size=2560x1920&amp;quality=95&amp;sign=e157157f7cd6385b4ecdfc3e1dcb69b1&amp;type=albu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05899" cy="6829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18827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170" name="Picture 2" descr="https://sun9-47.userapi.com/impg/bry1AuabxYQ7_VyeqMc6mu8-1rwahbIWT0MHqA/NXW4HXvyYek.jpg?size=2560x1920&amp;quality=95&amp;sign=b22d1ae1c94084f631d9c1d919f3aeec&amp;type=albu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61852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359134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8194" name="Picture 2" descr="https://sun9-12.userapi.com/impg/XsHdF-ViRPiEpJN100RY1A263dzdUcMTVtwzXg/aWxd8Gt-4iY.jpg?size=2560x1920&amp;quality=95&amp;sign=28caec3a206925c11c1e25883362a044&amp;type=albu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697243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6" name="Объект 5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</p:spPr>
      </p:pic>
    </p:spTree>
    <p:extLst>
      <p:ext uri="{BB962C8B-B14F-4D97-AF65-F5344CB8AC3E}">
        <p14:creationId xmlns:p14="http://schemas.microsoft.com/office/powerpoint/2010/main" val="12422345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35223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1266" name="Picture 2" descr="https://sun9-67.userapi.com/impg/0rnLzEsIkSv_ovJ0UBzy3UBZvujNUOVVE_lY0w/hu3t8cI6Phk.jpg?size=2560x1920&amp;quality=95&amp;sign=2dc2b77f2170d2707604f9230f4ba5a6&amp;type=albu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88" y="-1191"/>
            <a:ext cx="9145588" cy="6859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158430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9218" name="Picture 2" descr="C:\Users\ASharapov\Desktop\Профориентация\фото лабораторий кафедры\IMG_20221209_151304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59" y="1"/>
            <a:ext cx="9143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185279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4338" name="Picture 2" descr="https://sun9-63.userapi.com/impg/FpfBw4VeGTgdtYsx5AT3ZNQ1HO_VoUQUQIJoxg/LtVEqJF4NAk.jpg?size=1620x2160&amp;quality=95&amp;sign=f624d37bc11245db9b64d100419744f3&amp;type=album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715" y="653143"/>
            <a:ext cx="4343400" cy="579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0" name="Picture 4" descr="https://sun9-16.userapi.com/impg/EJV2VLjOGYsk1OK-E6QGnGYrBoL1Es0N2apV6Q/awtupCvHfzY.jpg?size=1620x2160&amp;quality=95&amp;sign=28a63974dca8995e9e0e969371670512&amp;type=albu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2629" y="657983"/>
            <a:ext cx="4339770" cy="5786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39563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5362" name="Picture 2" descr="https://sun9-59.userapi.com/impg/G0AYAmETg2KOCk8_PQxuJxPiH48ub7K953QvrQ/JjXQWG7vgm8.jpg?size=2560x1920&amp;quality=95&amp;sign=ab0101cbdea63a753e337f1d23305759&amp;type=album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9144000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30626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6386" name="Picture 2" descr="https://sun9-75.userapi.com/impg/aNjDL0XIFxiIqjfrLfGj-tIaA3QkmYFLNR0Lvw/8EPiZ1Qpjnw.jpg?size=2560x1920&amp;quality=95&amp;sign=af9f49d5becd8fb0afca1370c8bfda24&amp;type=album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910" y="-7433"/>
            <a:ext cx="9153910" cy="6865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6723169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36</TotalTime>
  <Words>249</Words>
  <Application>Microsoft Office PowerPoint</Application>
  <PresentationFormat>Экран (4:3)</PresentationFormat>
  <Paragraphs>45</Paragraphs>
  <Slides>20</Slides>
  <Notes>15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2" baseType="lpstr"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Евгений Федоров</dc:creator>
  <cp:lastModifiedBy>Шарапов Александр Тахирович</cp:lastModifiedBy>
  <cp:revision>18</cp:revision>
  <dcterms:created xsi:type="dcterms:W3CDTF">2022-12-14T03:37:49Z</dcterms:created>
  <dcterms:modified xsi:type="dcterms:W3CDTF">2023-05-24T10:20:14Z</dcterms:modified>
</cp:coreProperties>
</file>